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6B4F" w:rsidRDefault="00C84148">
      <w:r>
        <w:object w:dxaOrig="22400" w:dyaOrig="15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0.9pt;height:376.2pt" o:ole="">
            <v:imagedata r:id="rId4" o:title=""/>
          </v:shape>
          <o:OLEObject Type="Embed" ProgID="Visio.Drawing.11" ShapeID="_x0000_i1025" DrawAspect="Content" ObjectID="_1528900678" r:id="rId5"/>
        </w:object>
      </w:r>
    </w:p>
    <w:p w:rsidR="003A6263" w:rsidRDefault="003A6263"/>
    <w:p w:rsidR="003A6263" w:rsidRDefault="003A6263"/>
    <w:p w:rsidR="003A6263" w:rsidRDefault="003A6263">
      <w:r>
        <w:object w:dxaOrig="22116" w:dyaOrig="15452">
          <v:shape id="_x0000_i1026" type="#_x0000_t75" style="width:539.6pt;height:377pt" o:ole="">
            <v:imagedata r:id="rId6" o:title=""/>
          </v:shape>
          <o:OLEObject Type="Embed" ProgID="Visio.Drawing.11" ShapeID="_x0000_i1026" DrawAspect="Content" ObjectID="_1528900679" r:id="rId7"/>
        </w:object>
      </w:r>
    </w:p>
    <w:p w:rsidR="003D29B5" w:rsidRDefault="002D25B9">
      <w:bookmarkStart w:id="0" w:name="_GoBack"/>
      <w:bookmarkEnd w:id="0"/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1F554267" wp14:editId="24E12FDA">
                <wp:simplePos x="0" y="0"/>
                <wp:positionH relativeFrom="column">
                  <wp:posOffset>3908552</wp:posOffset>
                </wp:positionH>
                <wp:positionV relativeFrom="paragraph">
                  <wp:posOffset>1889658</wp:posOffset>
                </wp:positionV>
                <wp:extent cx="372749" cy="308683"/>
                <wp:effectExtent l="38100" t="19050" r="46355" b="34290"/>
                <wp:wrapNone/>
                <wp:docPr id="36" name="5-Point Sta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97F6817" id="5-Point Star 36" o:spid="_x0000_s1026" style="position:absolute;margin-left:307.75pt;margin-top:148.8pt;width:29.35pt;height:24.3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" path="m,117906r142378,1l186375,r43996,117907l372749,117906,257562,190776r43998,117906l186375,235811,71189,308682,115187,190776,,117906xe" fillcolor="#538135 [2409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26EE0247" wp14:editId="13DA15D8">
                <wp:simplePos x="0" y="0"/>
                <wp:positionH relativeFrom="column">
                  <wp:posOffset>2767534</wp:posOffset>
                </wp:positionH>
                <wp:positionV relativeFrom="paragraph">
                  <wp:posOffset>2160169</wp:posOffset>
                </wp:positionV>
                <wp:extent cx="372749" cy="308683"/>
                <wp:effectExtent l="38100" t="19050" r="46355" b="34290"/>
                <wp:wrapNone/>
                <wp:docPr id="34" name="5-Point Sta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813317" id="5-Point Star 34" o:spid="_x0000_s1026" style="position:absolute;margin-left:217.9pt;margin-top:170.1pt;width:29.35pt;height:24.3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" path="m,117906r142378,1l186375,r43996,117907l372749,117906,257562,190776r43998,117906l186375,235811,71189,308682,115187,190776,,117906xe" fillcolor="#538135 [2409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21268D48" wp14:editId="5F06BF3F">
                <wp:simplePos x="0" y="0"/>
                <wp:positionH relativeFrom="column">
                  <wp:posOffset>3783812</wp:posOffset>
                </wp:positionH>
                <wp:positionV relativeFrom="paragraph">
                  <wp:posOffset>3345460</wp:posOffset>
                </wp:positionV>
                <wp:extent cx="372749" cy="308683"/>
                <wp:effectExtent l="38100" t="19050" r="46355" b="34290"/>
                <wp:wrapNone/>
                <wp:docPr id="33" name="5-Point Sta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DA95E0" id="5-Point Star 33" o:spid="_x0000_s1026" style="position:absolute;margin-left:297.95pt;margin-top:263.4pt;width:29.35pt;height:24.3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0E3C7A7" wp14:editId="5D6F1D7E">
                <wp:simplePos x="0" y="0"/>
                <wp:positionH relativeFrom="column">
                  <wp:posOffset>2415895</wp:posOffset>
                </wp:positionH>
                <wp:positionV relativeFrom="paragraph">
                  <wp:posOffset>6220053</wp:posOffset>
                </wp:positionV>
                <wp:extent cx="372749" cy="308683"/>
                <wp:effectExtent l="38100" t="19050" r="46355" b="34290"/>
                <wp:wrapNone/>
                <wp:docPr id="32" name="5-Point Star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D45897" id="5-Point Star 32" o:spid="_x0000_s1026" style="position:absolute;margin-left:190.25pt;margin-top:489.75pt;width:29.35pt;height:24.3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KLP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0ACB6416" wp14:editId="37CB5664">
                <wp:simplePos x="0" y="0"/>
                <wp:positionH relativeFrom="column">
                  <wp:posOffset>777672</wp:posOffset>
                </wp:positionH>
                <wp:positionV relativeFrom="paragraph">
                  <wp:posOffset>5569026</wp:posOffset>
                </wp:positionV>
                <wp:extent cx="372749" cy="308683"/>
                <wp:effectExtent l="38100" t="19050" r="46355" b="34290"/>
                <wp:wrapNone/>
                <wp:docPr id="31" name="5-Point Star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DA8F46" id="5-Point Star 31" o:spid="_x0000_s1026" style="position:absolute;margin-left:61.25pt;margin-top:438.5pt;width:29.35pt;height:24.3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5sQ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0EBE0F3A" wp14:editId="2C5ACFD4">
                <wp:simplePos x="0" y="0"/>
                <wp:positionH relativeFrom="column">
                  <wp:posOffset>2123669</wp:posOffset>
                </wp:positionH>
                <wp:positionV relativeFrom="paragraph">
                  <wp:posOffset>4544898</wp:posOffset>
                </wp:positionV>
                <wp:extent cx="372749" cy="308683"/>
                <wp:effectExtent l="38100" t="19050" r="46355" b="34290"/>
                <wp:wrapNone/>
                <wp:docPr id="29" name="5-Point Sta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FCA839" id="5-Point Star 29" o:spid="_x0000_s1026" style="position:absolute;margin-left:167.2pt;margin-top:357.85pt;width:29.35pt;height:24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s25y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2E3D4DA" wp14:editId="69698B0E">
                <wp:simplePos x="0" y="0"/>
                <wp:positionH relativeFrom="column">
                  <wp:posOffset>3308324</wp:posOffset>
                </wp:positionH>
                <wp:positionV relativeFrom="paragraph">
                  <wp:posOffset>4457370</wp:posOffset>
                </wp:positionV>
                <wp:extent cx="372749" cy="308683"/>
                <wp:effectExtent l="38100" t="19050" r="46355" b="34290"/>
                <wp:wrapNone/>
                <wp:docPr id="28" name="5-Point Sta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8202372" id="5-Point Star 28" o:spid="_x0000_s1026" style="position:absolute;margin-left:260.5pt;margin-top:350.95pt;width:29.35pt;height:24.3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wFaO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11088C74" wp14:editId="1000F4FE">
                <wp:simplePos x="0" y="0"/>
                <wp:positionH relativeFrom="column">
                  <wp:posOffset>4698213</wp:posOffset>
                </wp:positionH>
                <wp:positionV relativeFrom="paragraph">
                  <wp:posOffset>5174259</wp:posOffset>
                </wp:positionV>
                <wp:extent cx="372749" cy="308683"/>
                <wp:effectExtent l="38100" t="19050" r="46355" b="34290"/>
                <wp:wrapNone/>
                <wp:docPr id="27" name="5-Point Star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61FA4D8" id="5-Point Star 27" o:spid="_x0000_s1026" style="position:absolute;margin-left:369.95pt;margin-top:407.4pt;width:29.35pt;height:24.3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" path="m,117906r142378,1l186375,r43996,117907l372749,117906,257562,190776r43998,117906l186375,235811,71189,308682,115187,190776,,117906xe" fillcolor="#a8d08d [1945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0FC36641" wp14:editId="56368502">
                <wp:simplePos x="0" y="0"/>
                <wp:positionH relativeFrom="column">
                  <wp:posOffset>4822749</wp:posOffset>
                </wp:positionH>
                <wp:positionV relativeFrom="paragraph">
                  <wp:posOffset>3394888</wp:posOffset>
                </wp:positionV>
                <wp:extent cx="372749" cy="308683"/>
                <wp:effectExtent l="38100" t="19050" r="46355" b="34290"/>
                <wp:wrapNone/>
                <wp:docPr id="26" name="5-Point Star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016B75" id="5-Point Star 26" o:spid="_x0000_s1026" style="position:absolute;margin-left:379.75pt;margin-top:267.3pt;width:29.35pt;height:24.3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4997CD1" wp14:editId="0F55FE4C">
                <wp:simplePos x="0" y="0"/>
                <wp:positionH relativeFrom="column">
                  <wp:posOffset>5810504</wp:posOffset>
                </wp:positionH>
                <wp:positionV relativeFrom="paragraph">
                  <wp:posOffset>3081528</wp:posOffset>
                </wp:positionV>
                <wp:extent cx="372749" cy="308683"/>
                <wp:effectExtent l="38100" t="19050" r="46355" b="34290"/>
                <wp:wrapNone/>
                <wp:docPr id="25" name="5-Point Star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D5F661" id="5-Point Star 25" o:spid="_x0000_s1026" style="position:absolute;margin-left:457.5pt;margin-top:242.65pt;width:29.35pt;height:24.3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8mq4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71096F11" wp14:editId="11F6C7A1">
                <wp:simplePos x="0" y="0"/>
                <wp:positionH relativeFrom="margin">
                  <wp:posOffset>7624318</wp:posOffset>
                </wp:positionH>
                <wp:positionV relativeFrom="paragraph">
                  <wp:posOffset>4845100</wp:posOffset>
                </wp:positionV>
                <wp:extent cx="372749" cy="308683"/>
                <wp:effectExtent l="38100" t="19050" r="46355" b="34290"/>
                <wp:wrapNone/>
                <wp:docPr id="24" name="5-Point Star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313E40" id="5-Point Star 24" o:spid="_x0000_s1026" style="position:absolute;margin-left:600.35pt;margin-top:381.5pt;width:29.35pt;height:24.3pt;z-index:251705344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VJE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  <w10:wrap anchorx="margin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4355270E" wp14:editId="34C82D70">
                <wp:simplePos x="0" y="0"/>
                <wp:positionH relativeFrom="margin">
                  <wp:posOffset>7726832</wp:posOffset>
                </wp:positionH>
                <wp:positionV relativeFrom="paragraph">
                  <wp:posOffset>5758993</wp:posOffset>
                </wp:positionV>
                <wp:extent cx="372749" cy="308683"/>
                <wp:effectExtent l="38100" t="19050" r="46355" b="34290"/>
                <wp:wrapNone/>
                <wp:docPr id="23" name="5-Point Sta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1EF790" id="5-Point Star 23" o:spid="_x0000_s1026" style="position:absolute;margin-left:608.4pt;margin-top:453.45pt;width:29.35pt;height:24.3pt;z-index:251703296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  <w10:wrap anchorx="margin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7E83E3FF" wp14:editId="24CEA453">
                <wp:simplePos x="0" y="0"/>
                <wp:positionH relativeFrom="margin">
                  <wp:align>center</wp:align>
                </wp:positionH>
                <wp:positionV relativeFrom="paragraph">
                  <wp:posOffset>6234760</wp:posOffset>
                </wp:positionV>
                <wp:extent cx="372749" cy="308683"/>
                <wp:effectExtent l="38100" t="19050" r="46355" b="34290"/>
                <wp:wrapNone/>
                <wp:docPr id="22" name="5-Point Star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4A0B5D" id="5-Point Star 22" o:spid="_x0000_s1026" style="position:absolute;margin-left:0;margin-top:490.95pt;width:29.35pt;height:24.3pt;z-index:251701248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oVAh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  <w10:wrap anchorx="margin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682D334" wp14:editId="03ED3D92">
                <wp:simplePos x="0" y="0"/>
                <wp:positionH relativeFrom="column">
                  <wp:posOffset>5232781</wp:posOffset>
                </wp:positionH>
                <wp:positionV relativeFrom="paragraph">
                  <wp:posOffset>6256807</wp:posOffset>
                </wp:positionV>
                <wp:extent cx="372749" cy="308683"/>
                <wp:effectExtent l="38100" t="19050" r="46355" b="34290"/>
                <wp:wrapNone/>
                <wp:docPr id="21" name="5-Point Sta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07BFF5A" id="5-Point Star 21" o:spid="_x0000_s1026" style="position:absolute;margin-left:412.05pt;margin-top:492.65pt;width:29.35pt;height:24.3p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mn+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F5FCF0C" wp14:editId="5996E45D">
                <wp:simplePos x="0" y="0"/>
                <wp:positionH relativeFrom="column">
                  <wp:posOffset>6322416</wp:posOffset>
                </wp:positionH>
                <wp:positionV relativeFrom="paragraph">
                  <wp:posOffset>6197524</wp:posOffset>
                </wp:positionV>
                <wp:extent cx="372749" cy="308683"/>
                <wp:effectExtent l="38100" t="19050" r="46355" b="34290"/>
                <wp:wrapNone/>
                <wp:docPr id="20" name="5-Point Sta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024B49" id="5-Point Star 20" o:spid="_x0000_s1026" style="position:absolute;margin-left:497.85pt;margin-top:488pt;width:29.35pt;height:24.3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VEC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CC397EF" wp14:editId="46A85EA0">
                <wp:simplePos x="0" y="0"/>
                <wp:positionH relativeFrom="column">
                  <wp:posOffset>7090664</wp:posOffset>
                </wp:positionH>
                <wp:positionV relativeFrom="paragraph">
                  <wp:posOffset>3703320</wp:posOffset>
                </wp:positionV>
                <wp:extent cx="372749" cy="308683"/>
                <wp:effectExtent l="38100" t="19050" r="46355" b="34290"/>
                <wp:wrapNone/>
                <wp:docPr id="19" name="5-Point Sta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EFF87C" id="5-Point Star 19" o:spid="_x0000_s1026" style="position:absolute;margin-left:558.3pt;margin-top:291.6pt;width:29.35pt;height:24.3pt;z-index:251695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" path="m,117906r142378,1l186375,r43996,117907l372749,117906,257562,190776r43998,117906l186375,235811,71189,308682,115187,190776,,117906xe" fillcolor="#a8d08d [1945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2A4072"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442FFCF" wp14:editId="595C8050">
                <wp:simplePos x="0" y="0"/>
                <wp:positionH relativeFrom="column">
                  <wp:posOffset>5693638</wp:posOffset>
                </wp:positionH>
                <wp:positionV relativeFrom="paragraph">
                  <wp:posOffset>4647591</wp:posOffset>
                </wp:positionV>
                <wp:extent cx="372749" cy="308683"/>
                <wp:effectExtent l="38100" t="19050" r="46355" b="34290"/>
                <wp:wrapNone/>
                <wp:docPr id="18" name="5-Point Sta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F7BBAE" id="5-Point Star 18" o:spid="_x0000_s1026" style="position:absolute;margin-left:448.3pt;margin-top:365.95pt;width:29.35pt;height:24.3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E949AC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CB36E47" wp14:editId="1A9A853E">
                <wp:simplePos x="0" y="0"/>
                <wp:positionH relativeFrom="margin">
                  <wp:align>right</wp:align>
                </wp:positionH>
                <wp:positionV relativeFrom="paragraph">
                  <wp:posOffset>1480109</wp:posOffset>
                </wp:positionV>
                <wp:extent cx="372749" cy="308683"/>
                <wp:effectExtent l="38100" t="19050" r="46355" b="34290"/>
                <wp:wrapNone/>
                <wp:docPr id="17" name="5-Point Sta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B74103D" id="5-Point Star 17" o:spid="_x0000_s1026" style="position:absolute;margin-left:-21.85pt;margin-top:116.55pt;width:29.35pt;height:24.3pt;z-index:251691008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  <w10:wrap anchorx="margin"/>
              </v:shape>
            </w:pict>
          </mc:Fallback>
        </mc:AlternateContent>
      </w:r>
      <w:r w:rsidR="00E949AC"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4F66122" wp14:editId="6AF9255F">
                <wp:simplePos x="0" y="0"/>
                <wp:positionH relativeFrom="column">
                  <wp:posOffset>7324700</wp:posOffset>
                </wp:positionH>
                <wp:positionV relativeFrom="paragraph">
                  <wp:posOffset>2123796</wp:posOffset>
                </wp:positionV>
                <wp:extent cx="372749" cy="308683"/>
                <wp:effectExtent l="38100" t="19050" r="46355" b="34290"/>
                <wp:wrapNone/>
                <wp:docPr id="16" name="5-Point Sta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rgbClr val="FFC000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A0BE6DB" id="5-Point Star 16" o:spid="_x0000_s1026" style="position:absolute;margin-left:576.75pt;margin-top:167.25pt;width:29.35pt;height:24.3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" path="m,117906r142378,1l186375,r43996,117907l372749,117906,257562,190776r43998,117906l186375,235811,71189,308682,115187,190776,,117906xe" fillcolor="#ffc000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E949AC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4E411EB8" wp14:editId="3344475F">
                <wp:simplePos x="0" y="0"/>
                <wp:positionH relativeFrom="column">
                  <wp:posOffset>3227832</wp:posOffset>
                </wp:positionH>
                <wp:positionV relativeFrom="paragraph">
                  <wp:posOffset>725170</wp:posOffset>
                </wp:positionV>
                <wp:extent cx="372749" cy="308683"/>
                <wp:effectExtent l="38100" t="19050" r="46355" b="34290"/>
                <wp:wrapNone/>
                <wp:docPr id="15" name="5-Point Sta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D9BD43E" id="5-Point Star 15" o:spid="_x0000_s1026" style="position:absolute;margin-left:254.15pt;margin-top:57.1pt;width:29.35pt;height:24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w1Q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E949AC"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7D760B93" wp14:editId="34A6FF56">
                <wp:simplePos x="0" y="0"/>
                <wp:positionH relativeFrom="column">
                  <wp:posOffset>5620824</wp:posOffset>
                </wp:positionH>
                <wp:positionV relativeFrom="paragraph">
                  <wp:posOffset>2244579</wp:posOffset>
                </wp:positionV>
                <wp:extent cx="372749" cy="308683"/>
                <wp:effectExtent l="38100" t="19050" r="46355" b="34290"/>
                <wp:wrapNone/>
                <wp:docPr id="14" name="5-Point Sta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C269C62" id="5-Point Star 14" o:spid="_x0000_s1026" style="position:absolute;margin-left:442.6pt;margin-top:176.75pt;width:29.35pt;height:24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DWs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805C9C"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059E66AE" wp14:editId="28D5CBEC">
                <wp:simplePos x="0" y="0"/>
                <wp:positionH relativeFrom="column">
                  <wp:posOffset>5568071</wp:posOffset>
                </wp:positionH>
                <wp:positionV relativeFrom="paragraph">
                  <wp:posOffset>881820</wp:posOffset>
                </wp:positionV>
                <wp:extent cx="372749" cy="308683"/>
                <wp:effectExtent l="38100" t="19050" r="46355" b="34290"/>
                <wp:wrapNone/>
                <wp:docPr id="13" name="5-Point Sta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C42C83" id="5-Point Star 13" o:spid="_x0000_s1026" style="position:absolute;margin-left:438.45pt;margin-top:69.45pt;width:29.35pt;height:24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805C9C"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CFCE4BE" wp14:editId="7CE015DA">
                <wp:simplePos x="0" y="0"/>
                <wp:positionH relativeFrom="column">
                  <wp:posOffset>6825517</wp:posOffset>
                </wp:positionH>
                <wp:positionV relativeFrom="paragraph">
                  <wp:posOffset>486215</wp:posOffset>
                </wp:positionV>
                <wp:extent cx="372749" cy="308683"/>
                <wp:effectExtent l="38100" t="19050" r="46355" b="34290"/>
                <wp:wrapNone/>
                <wp:docPr id="12" name="5-Point Sta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72E673" id="5-Point Star 12" o:spid="_x0000_s1026" style="position:absolute;margin-left:537.45pt;margin-top:38.3pt;width:29.35pt;height:24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DfJ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805C9C"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BB33B51" wp14:editId="65F75449">
                <wp:simplePos x="0" y="0"/>
                <wp:positionH relativeFrom="column">
                  <wp:posOffset>8522091</wp:posOffset>
                </wp:positionH>
                <wp:positionV relativeFrom="paragraph">
                  <wp:posOffset>3809902</wp:posOffset>
                </wp:positionV>
                <wp:extent cx="372749" cy="308683"/>
                <wp:effectExtent l="38100" t="19050" r="46355" b="34290"/>
                <wp:wrapNone/>
                <wp:docPr id="11" name="5-Point Sta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C31D73F" id="5-Point Star 11" o:spid="_x0000_s1026" style="position:absolute;margin-left:671.05pt;margin-top:300pt;width:29.35pt;height:24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" path="m,117906r142378,1l186375,r43996,117907l372749,117906,257562,190776r43998,117906l186375,235811,71189,308682,115187,190776,,117906xe" fillcolor="#c45911 [2405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805C9C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1517DF9" wp14:editId="3E5A8955">
                <wp:simplePos x="0" y="0"/>
                <wp:positionH relativeFrom="column">
                  <wp:posOffset>8522433</wp:posOffset>
                </wp:positionH>
                <wp:positionV relativeFrom="paragraph">
                  <wp:posOffset>2279846</wp:posOffset>
                </wp:positionV>
                <wp:extent cx="372749" cy="308683"/>
                <wp:effectExtent l="38100" t="19050" r="46355" b="34290"/>
                <wp:wrapNone/>
                <wp:docPr id="10" name="5-Point Sta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DB529AB" id="5-Point Star 10" o:spid="_x0000_s1026" style="position:absolute;margin-left:671.05pt;margin-top:179.5pt;width:29.35pt;height:24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rDbqtQIAAPE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805C9C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0D82B34" wp14:editId="7FFE0888">
                <wp:simplePos x="0" y="0"/>
                <wp:positionH relativeFrom="column">
                  <wp:posOffset>8612532</wp:posOffset>
                </wp:positionH>
                <wp:positionV relativeFrom="paragraph">
                  <wp:posOffset>659860</wp:posOffset>
                </wp:positionV>
                <wp:extent cx="372749" cy="308683"/>
                <wp:effectExtent l="38100" t="19050" r="46355" b="34290"/>
                <wp:wrapNone/>
                <wp:docPr id="9" name="5-Point Sta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234A87F" id="5-Point Star 9" o:spid="_x0000_s1026" style="position:absolute;margin-left:678.15pt;margin-top:51.95pt;width:29.35pt;height:24.3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dsRswIAAO8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805C9C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E94B6CA" wp14:editId="6A353DD2">
                <wp:simplePos x="0" y="0"/>
                <wp:positionH relativeFrom="column">
                  <wp:posOffset>2239924</wp:posOffset>
                </wp:positionH>
                <wp:positionV relativeFrom="paragraph">
                  <wp:posOffset>2874706</wp:posOffset>
                </wp:positionV>
                <wp:extent cx="372749" cy="308683"/>
                <wp:effectExtent l="38100" t="19050" r="46355" b="34290"/>
                <wp:wrapNone/>
                <wp:docPr id="8" name="5-Point Sta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AB9C52" id="5-Point Star 8" o:spid="_x0000_s1026" style="position:absolute;margin-left:176.35pt;margin-top:226.35pt;width:29.35pt;height:24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9D07FD" w:rsidRPr="00805C9C">
        <w:rPr>
          <w:noProof/>
          <w:color w:val="00B050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404E9594" wp14:editId="21CD1F04">
                <wp:simplePos x="0" y="0"/>
                <wp:positionH relativeFrom="column">
                  <wp:posOffset>1052216</wp:posOffset>
                </wp:positionH>
                <wp:positionV relativeFrom="paragraph">
                  <wp:posOffset>4447168</wp:posOffset>
                </wp:positionV>
                <wp:extent cx="372749" cy="308683"/>
                <wp:effectExtent l="38100" t="19050" r="46355" b="34290"/>
                <wp:wrapNone/>
                <wp:docPr id="7" name="5-Point Sta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2"/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0AA76E1" id="5-Point Star 7" o:spid="_x0000_s1026" style="position:absolute;margin-left:82.85pt;margin-top:350.15pt;width:29.35pt;height:24.3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" path="m,117906r142378,1l186375,r43996,117907l372749,117906,257562,190776r43998,117906l186375,235811,71189,308682,115187,190776,,117906xe" fillcolor="#ed7d31 [3205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9D07FD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D94A09B" wp14:editId="39E22A42">
                <wp:simplePos x="0" y="0"/>
                <wp:positionH relativeFrom="column">
                  <wp:posOffset>861703</wp:posOffset>
                </wp:positionH>
                <wp:positionV relativeFrom="paragraph">
                  <wp:posOffset>3845155</wp:posOffset>
                </wp:positionV>
                <wp:extent cx="372749" cy="308683"/>
                <wp:effectExtent l="38100" t="19050" r="46355" b="34290"/>
                <wp:wrapNone/>
                <wp:docPr id="6" name="5-Point Sta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65DCA1D" id="5-Point Star 6" o:spid="_x0000_s1026" style="position:absolute;margin-left:67.85pt;margin-top:302.75pt;width:29.35pt;height:24.3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9D07FD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9149BE0" wp14:editId="66ACAAED">
                <wp:simplePos x="0" y="0"/>
                <wp:positionH relativeFrom="column">
                  <wp:posOffset>1042532</wp:posOffset>
                </wp:positionH>
                <wp:positionV relativeFrom="paragraph">
                  <wp:posOffset>2156533</wp:posOffset>
                </wp:positionV>
                <wp:extent cx="372749" cy="308683"/>
                <wp:effectExtent l="38100" t="19050" r="46355" b="34290"/>
                <wp:wrapNone/>
                <wp:docPr id="5" name="5-Point Sta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5789190" id="5-Point Star 5" o:spid="_x0000_s1026" style="position:absolute;margin-left:82.1pt;margin-top:169.8pt;width:29.35pt;height:24.3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fYCtAIAAO8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993C63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E0F5F7F" wp14:editId="2ECF8BF1">
                <wp:simplePos x="0" y="0"/>
                <wp:positionH relativeFrom="column">
                  <wp:posOffset>1907863</wp:posOffset>
                </wp:positionH>
                <wp:positionV relativeFrom="paragraph">
                  <wp:posOffset>1214877</wp:posOffset>
                </wp:positionV>
                <wp:extent cx="372749" cy="308683"/>
                <wp:effectExtent l="38100" t="19050" r="46355" b="34290"/>
                <wp:wrapNone/>
                <wp:docPr id="4" name="5-Point Sta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D122215" id="5-Point Star 4" o:spid="_x0000_s1026" style="position:absolute;margin-left:150.25pt;margin-top:95.65pt;width:29.35pt;height:24.3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993C63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82369</wp:posOffset>
                </wp:positionH>
                <wp:positionV relativeFrom="paragraph">
                  <wp:posOffset>853230</wp:posOffset>
                </wp:positionV>
                <wp:extent cx="372749" cy="308683"/>
                <wp:effectExtent l="38100" t="19050" r="46355" b="34290"/>
                <wp:wrapNone/>
                <wp:docPr id="3" name="5-Point Sta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2749" cy="308683"/>
                        </a:xfrm>
                        <a:prstGeom prst="star5">
                          <a:avLst/>
                        </a:prstGeom>
                        <a:solidFill>
                          <a:schemeClr val="accent3">
                            <a:lumMod val="40000"/>
                            <a:lumOff val="60000"/>
                          </a:schemeClr>
                        </a:solidFill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1CAC00C" id="5-Point Star 3" o:spid="_x0000_s1026" style="position:absolute;margin-left:22.25pt;margin-top:67.2pt;width:29.35pt;height:24.3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372749,3086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" path="m,117906r142378,1l186375,r43996,117907l372749,117906,257562,190776r43998,117906l186375,235811,71189,308682,115187,190776,,117906xe" fillcolor="#dbdbdb [1302]" strokecolor="red" strokeweight="1pt">
                <v:stroke joinstyle="miter"/>
                <v:path arrowok="t" o:connecttype="custom" o:connectlocs="0,117906;142378,117907;186375,0;230371,117907;372749,117906;257562,190776;301560,308682;186375,235811;71189,308682;115187,190776;0,117906" o:connectangles="0,0,0,0,0,0,0,0,0,0,0"/>
              </v:shape>
            </w:pict>
          </mc:Fallback>
        </mc:AlternateContent>
      </w:r>
      <w:r w:rsidR="00993C63">
        <w:object w:dxaOrig="22116" w:dyaOrig="15451">
          <v:shape id="_x0000_i1027" type="#_x0000_t75" style="width:724.05pt;height:505.6pt" o:ole="">
            <v:imagedata r:id="rId8" o:title=""/>
          </v:shape>
          <o:OLEObject Type="Embed" ProgID="Visio.Drawing.11" ShapeID="_x0000_i1027" DrawAspect="Content" ObjectID="_1528900680" r:id="rId9"/>
        </w:object>
      </w:r>
      <w:r w:rsidR="00993C63">
        <w:t xml:space="preserve"> </w:t>
      </w:r>
    </w:p>
    <w:p w:rsidR="006F5EB2" w:rsidRDefault="006F5EB2"/>
    <w:p w:rsidR="006F5EB2" w:rsidRDefault="00993C63">
      <w:r>
        <w:object w:dxaOrig="22116" w:dyaOrig="15452">
          <v:shape id="_x0000_i1028" type="#_x0000_t75" style="width:735.35pt;height:513.7pt" o:ole="">
            <v:imagedata r:id="rId10" o:title=""/>
          </v:shape>
          <o:OLEObject Type="Embed" ProgID="Visio.Drawing.11" ShapeID="_x0000_i1028" DrawAspect="Content" ObjectID="_1528900681" r:id="rId11"/>
        </w:object>
      </w:r>
    </w:p>
    <w:sectPr w:rsidR="006F5EB2" w:rsidSect="00993C63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0E2B"/>
    <w:rsid w:val="002A4072"/>
    <w:rsid w:val="002D25B9"/>
    <w:rsid w:val="003A6263"/>
    <w:rsid w:val="003D29B5"/>
    <w:rsid w:val="004B0E2B"/>
    <w:rsid w:val="00546B4F"/>
    <w:rsid w:val="006B189C"/>
    <w:rsid w:val="006F5EB2"/>
    <w:rsid w:val="00805C9C"/>
    <w:rsid w:val="00862D28"/>
    <w:rsid w:val="00993C63"/>
    <w:rsid w:val="009D07FD"/>
    <w:rsid w:val="00C84148"/>
    <w:rsid w:val="00DC5734"/>
    <w:rsid w:val="00E56D67"/>
    <w:rsid w:val="00E949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chartTrackingRefBased/>
  <w15:docId w15:val="{84D8268D-782B-42F9-8CB8-85D540430E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Drawing2.vsd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Microsoft_Visio_Drawing4.vsd"/><Relationship Id="rId5" Type="http://schemas.openxmlformats.org/officeDocument/2006/relationships/oleObject" Target="embeddings/Microsoft_Visio_Drawing1.vsd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Microsoft_Visio_Drawing3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4</TotalTime>
  <Pages>4</Pages>
  <Words>17</Words>
  <Characters>135</Characters>
  <Application>Microsoft Office Word</Application>
  <DocSecurity>0</DocSecurity>
  <Lines>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yracuse University</Company>
  <LinksUpToDate>false</LinksUpToDate>
  <CharactersWithSpaces>1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Liu</dc:creator>
  <cp:keywords/>
  <dc:description/>
  <cp:lastModifiedBy>Wei Liu</cp:lastModifiedBy>
  <cp:revision>8</cp:revision>
  <dcterms:created xsi:type="dcterms:W3CDTF">2016-06-25T21:20:00Z</dcterms:created>
  <dcterms:modified xsi:type="dcterms:W3CDTF">2016-07-01T21:51:00Z</dcterms:modified>
</cp:coreProperties>
</file>